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523F7B">
        <w:rPr>
          <w:rFonts w:ascii="Times New Roman" w:hAnsi="Times New Roman" w:cs="Times New Roman"/>
          <w:lang w:val="uk-UA"/>
        </w:rPr>
        <w:t>4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>Алгоритмизація та програмування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5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795832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523F7B">
        <w:rPr>
          <w:lang w:val="uk-UA"/>
        </w:rPr>
        <w:t>4</w:t>
      </w:r>
    </w:p>
    <w:p w:rsidR="00EC30E1" w:rsidRPr="00D653EB" w:rsidRDefault="00523F7B" w:rsidP="00795832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Цикли з розгалудженням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523F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523F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:</w:t>
      </w:r>
    </w:p>
    <w:p w:rsidR="00523F7B" w:rsidRPr="00523F7B" w:rsidRDefault="00523F7B" w:rsidP="00523F7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523F7B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Вивчити особливості циклічних обчислювальних процесів з розгалуженнями</w:t>
      </w:r>
    </w:p>
    <w:p w:rsidR="00523F7B" w:rsidRPr="00523F7B" w:rsidRDefault="00523F7B" w:rsidP="00523F7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523F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панувати</w:t>
      </w:r>
      <w:proofErr w:type="spellEnd"/>
      <w:r w:rsidRPr="00523F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23F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технологію</w:t>
      </w:r>
      <w:proofErr w:type="spellEnd"/>
      <w:r w:rsidRPr="00523F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23F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рекурентних</w:t>
      </w:r>
      <w:proofErr w:type="spellEnd"/>
      <w:r w:rsidRPr="00523F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23F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бчислень</w:t>
      </w:r>
      <w:proofErr w:type="spellEnd"/>
    </w:p>
    <w:p w:rsidR="00511ED4" w:rsidRPr="00523F7B" w:rsidRDefault="00523F7B" w:rsidP="00523F7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523F7B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Навчитися розробляти алгоритми та програми розвинення функцій у ряди</w:t>
      </w:r>
    </w:p>
    <w:p w:rsidR="00EC30E1" w:rsidRDefault="00EC30E1" w:rsidP="00EC30E1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p w:rsidR="00EC30E1" w:rsidRPr="00523F7B" w:rsidRDefault="00523F7B" w:rsidP="00523F7B">
      <w:pPr>
        <w:pStyle w:val="a1"/>
        <w:ind w:firstLine="0"/>
        <w:jc w:val="left"/>
        <w:rPr>
          <w:rFonts w:ascii="Arial" w:hAnsi="Arial" w:cs="Arial"/>
          <w:color w:val="000000"/>
          <w:sz w:val="22"/>
          <w:szCs w:val="22"/>
          <w:shd w:val="clear" w:color="auto" w:fill="FFFFFF"/>
        </w:rPr>
      </w:pPr>
      <w:r w:rsidRPr="00523F7B">
        <w:rPr>
          <w:rFonts w:ascii="Arial" w:hAnsi="Arial" w:cs="Arial"/>
          <w:color w:val="000000"/>
          <w:sz w:val="22"/>
          <w:szCs w:val="22"/>
          <w:shd w:val="clear" w:color="auto" w:fill="FFFFFF"/>
        </w:rPr>
        <w:t>Обчислити значення функції у, розвинувши функцію ln(x) у ряд Тейлора. Аргумент х змінюється від -2 до 2 з кроком 0.5. Визначити</w:t>
      </w:r>
      <w:r w:rsidRPr="00523F7B">
        <w:rPr>
          <w:rStyle w:val="apple-converted-space"/>
          <w:rFonts w:ascii="Arial" w:hAnsi="Arial" w:cs="Arial"/>
          <w:color w:val="000000"/>
          <w:sz w:val="22"/>
          <w:szCs w:val="22"/>
          <w:shd w:val="clear" w:color="auto" w:fill="FFFFFF"/>
        </w:rPr>
        <w:t> похибку.</w:t>
      </w:r>
    </w:p>
    <w:tbl>
      <w:tblPr>
        <w:tblW w:w="12000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000"/>
        <w:gridCol w:w="6000"/>
      </w:tblGrid>
      <w:tr w:rsidR="00D653EB" w:rsidRPr="00D653EB" w:rsidTr="00D653EB">
        <w:trPr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D653EB" w:rsidP="00D653EB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 w:rsidRPr="00D653EB">
              <w:rPr>
                <w:rFonts w:ascii="Arial" w:eastAsia="Times New Roman" w:hAnsi="Arial" w:cs="Arial"/>
                <w:sz w:val="24"/>
                <w:szCs w:val="24"/>
                <w:lang w:eastAsia="en-GB"/>
              </w:rPr>
              <w:t xml:space="preserve">    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D653EB" w:rsidRPr="00523F7B" w:rsidRDefault="00523F7B" w:rsidP="00523F7B">
      <w:pPr>
        <w:pStyle w:val="a1"/>
        <w:jc w:val="left"/>
        <w:rPr>
          <w:lang w:val="en-GB"/>
        </w:rPr>
      </w:pPr>
      <w:r>
        <w:rPr>
          <w:noProof/>
          <w:lang w:val="en-GB" w:eastAsia="en-GB"/>
        </w:rPr>
        <w:drawing>
          <wp:inline distT="0" distB="0" distL="0" distR="0">
            <wp:extent cx="2428875" cy="514350"/>
            <wp:effectExtent l="0" t="0" r="9525" b="0"/>
            <wp:docPr id="1" name="Picture 1" descr="C:\Users\Anton\AppData\Local\Temp\Rar$EXa0.257\MethodLabWorkC++Semestr1Html\labs\lab_04\pictures\var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nton\AppData\Local\Temp\Rar$EXa0.257\MethodLabWorkC++Semestr1Html\labs\lab_04\pictures\var9.gif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30E1" w:rsidRDefault="00ED4CEB" w:rsidP="00EC30E1">
      <w:pPr>
        <w:rPr>
          <w:lang w:val="uk-UA"/>
        </w:rPr>
      </w:pPr>
      <w:r>
        <w:rPr>
          <w:lang w:val="uk-UA"/>
        </w:rPr>
        <w:t xml:space="preserve">               </w:t>
      </w:r>
      <w:r w:rsidR="00511ED4">
        <w:rPr>
          <w:lang w:val="uk-UA"/>
        </w:rPr>
        <w:t>Значення похибки</w:t>
      </w:r>
      <w:r w:rsidR="00EC30E1" w:rsidRPr="006E7CE5">
        <w:rPr>
          <w:lang w:val="uk-UA"/>
        </w:rPr>
        <w:t xml:space="preserve"> задати самостійно.</w:t>
      </w:r>
    </w:p>
    <w:p w:rsidR="00EC30E1" w:rsidRDefault="00ED4CEB" w:rsidP="00ED4CEB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1E6F63" w:rsidRPr="001E6F63" w:rsidRDefault="001E6F63" w:rsidP="001E6F63">
      <w:pPr>
        <w:rPr>
          <w:lang w:val="uk-UA"/>
        </w:rPr>
      </w:pPr>
    </w:p>
    <w:p w:rsidR="00FC37F4" w:rsidRDefault="00FC37F4" w:rsidP="00FC37F4">
      <w:pPr>
        <w:ind w:left="360"/>
      </w:pPr>
      <w:r>
        <w:object w:dxaOrig="4260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366pt" o:ole="">
            <v:imagedata r:id="rId7" o:title=""/>
          </v:shape>
          <o:OLEObject Type="Embed" ProgID="Visio.Drawing.15" ShapeID="_x0000_i1025" DrawAspect="Content" ObjectID="_1509168729" r:id="rId8"/>
        </w:object>
      </w:r>
    </w:p>
    <w:p w:rsidR="00FC37F4" w:rsidRPr="00FC37F4" w:rsidRDefault="00FC37F4" w:rsidP="00D3691B">
      <w:pPr>
        <w:ind w:left="360"/>
        <w:jc w:val="center"/>
        <w:rPr>
          <w:lang w:val="en-US"/>
        </w:rPr>
      </w:pPr>
      <w:r>
        <w:t>Рис.1 Алгоритм обчислення натурального логарифму за формулою Тейлора</w:t>
      </w:r>
    </w:p>
    <w:p w:rsidR="00ED4CEB" w:rsidRPr="00C5391E" w:rsidRDefault="00C5391E" w:rsidP="00C5391E">
      <w:pPr>
        <w:jc w:val="center"/>
      </w:pPr>
      <w:r>
        <w:object w:dxaOrig="10876" w:dyaOrig="15706">
          <v:shape id="_x0000_i1026" type="#_x0000_t75" style="width:481.5pt;height:738pt" o:ole="">
            <v:imagedata r:id="rId9" o:title=""/>
          </v:shape>
          <o:OLEObject Type="Embed" ProgID="Visio.Drawing.15" ShapeID="_x0000_i1026" DrawAspect="Content" ObjectID="_1509168730" r:id="rId10"/>
        </w:object>
      </w:r>
      <w:r w:rsidR="00FC37F4">
        <w:rPr>
          <w:lang w:val="uk-UA"/>
        </w:rPr>
        <w:t>Рис.2 Головний а</w:t>
      </w:r>
      <w:r w:rsidR="008A2B00" w:rsidRPr="00FC37F4">
        <w:rPr>
          <w:lang w:val="uk-UA"/>
        </w:rPr>
        <w:t>лгоритм</w:t>
      </w:r>
    </w:p>
    <w:p w:rsidR="00EC30E1" w:rsidRPr="006E7CE5" w:rsidRDefault="00EC30E1" w:rsidP="00ED4CEB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Код програми</w:t>
      </w:r>
    </w:p>
    <w:p w:rsidR="00904E6E" w:rsidRPr="00EC30E1" w:rsidRDefault="00904E6E" w:rsidP="00704B81">
      <w:pPr>
        <w:tabs>
          <w:tab w:val="left" w:pos="3420"/>
        </w:tabs>
        <w:jc w:val="center"/>
        <w:rPr>
          <w:rFonts w:ascii="Times New Roman" w:hAnsi="Times New Roman" w:cs="Times New Roman"/>
          <w:sz w:val="16"/>
          <w:szCs w:val="16"/>
          <w:lang w:val="uk-UA"/>
        </w:rPr>
      </w:pPr>
    </w:p>
    <w:p w:rsidR="00D37128" w:rsidRDefault="00D37128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</w:pPr>
    </w:p>
    <w:p w:rsidR="00884887" w:rsidRPr="00D37128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884887" w:rsidRPr="00D37128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884887" w:rsidRPr="00D37128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884887" w:rsidRPr="00D37128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5.11.01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ath.h</w:t>
      </w:r>
      <w:proofErr w:type="spellEnd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manip</w:t>
      </w:r>
      <w:proofErr w:type="spellEnd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D37128" w:rsidRPr="00D37128" w:rsidRDefault="00C5391E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="00D37128"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 = 0;                           </w:t>
      </w:r>
      <w:r w:rsidR="00D37128"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="00D37128"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очність</w:t>
      </w:r>
      <w:proofErr w:type="spellEnd"/>
      <w:r w:rsidR="00D37128"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="00D37128"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озрахунків</w:t>
      </w:r>
      <w:proofErr w:type="spellEnd"/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n</w:t>
      </w:r>
      <w:proofErr w:type="spellEnd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5391E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2;                         </w:t>
      </w:r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лічильник</w:t>
      </w:r>
      <w:proofErr w:type="spellEnd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ленів</w:t>
      </w:r>
      <w:proofErr w:type="spellEnd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у</w:t>
      </w:r>
      <w:proofErr w:type="spellEnd"/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ember = </w:t>
      </w:r>
      <w:r w:rsidRPr="00C5391E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;              </w:t>
      </w:r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ерший</w:t>
      </w:r>
      <w:proofErr w:type="spellEnd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лен</w:t>
      </w:r>
      <w:proofErr w:type="spellEnd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у</w:t>
      </w:r>
      <w:proofErr w:type="spellEnd"/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sum = member;                 </w:t>
      </w:r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ума</w:t>
      </w:r>
      <w:proofErr w:type="spellEnd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у</w:t>
      </w:r>
      <w:proofErr w:type="spellEnd"/>
    </w:p>
    <w:p w:rsidR="00C5391E" w:rsidRPr="009C2D2D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9C2D2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proofErr w:type="spellStart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abs</w:t>
      </w:r>
      <w:proofErr w:type="spellEnd"/>
      <w:r w:rsidRPr="009C2D2D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ember</w:t>
      </w:r>
      <w:r w:rsidRPr="009C2D2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 &gt; </w:t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</w:t>
      </w:r>
      <w:r w:rsidRPr="009C2D2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           </w:t>
      </w:r>
      <w:r w:rsidRPr="009C2D2D">
        <w:rPr>
          <w:rFonts w:ascii="Consolas" w:hAnsi="Consolas" w:cs="Consolas"/>
          <w:color w:val="008000"/>
          <w:sz w:val="16"/>
          <w:szCs w:val="16"/>
          <w:highlight w:val="white"/>
        </w:rPr>
        <w:t>//доки поточний член не задовольняє точності</w:t>
      </w:r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9C2D2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ember</w:t>
      </w:r>
      <w:proofErr w:type="gramEnd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= -(</w:t>
      </w:r>
      <w:r w:rsidRPr="00C5391E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a</w:t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);      </w:t>
      </w:r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бчислювати</w:t>
      </w:r>
      <w:proofErr w:type="spellEnd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точний</w:t>
      </w:r>
      <w:proofErr w:type="spellEnd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лен</w:t>
      </w:r>
      <w:proofErr w:type="spellEnd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um</w:t>
      </w:r>
      <w:proofErr w:type="gramEnd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= member / </w:t>
      </w:r>
      <w:proofErr w:type="spellStart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                </w:t>
      </w:r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і 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уму</w:t>
      </w:r>
      <w:proofErr w:type="spellEnd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5391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у</w:t>
      </w:r>
      <w:proofErr w:type="spellEnd"/>
    </w:p>
    <w:p w:rsid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proofErr w:type="gramEnd"/>
      <w:r w:rsidRPr="00C5391E">
        <w:rPr>
          <w:rFonts w:ascii="Consolas" w:hAnsi="Consolas" w:cs="Consolas"/>
          <w:color w:val="000000"/>
          <w:sz w:val="16"/>
          <w:szCs w:val="16"/>
          <w:highlight w:val="white"/>
        </w:rPr>
        <w:t>++;</w:t>
      </w:r>
    </w:p>
    <w:p w:rsidR="009C2D2D" w:rsidRDefault="009C2D2D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if(</w:t>
      </w:r>
      <w:proofErr w:type="spellStart"/>
      <w:proofErr w:type="gramEnd"/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= 1000)</w:t>
      </w:r>
    </w:p>
    <w:p w:rsidR="009C2D2D" w:rsidRPr="009C2D2D" w:rsidRDefault="009C2D2D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break</w:t>
      </w:r>
      <w:proofErr w:type="gramEnd"/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C5391E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um</w:t>
      </w:r>
      <w:r w:rsidRPr="00C5391E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                </w:t>
      </w:r>
      <w:r w:rsidRPr="00C5391E">
        <w:rPr>
          <w:rFonts w:ascii="Consolas" w:hAnsi="Consolas" w:cs="Consolas"/>
          <w:color w:val="008000"/>
          <w:sz w:val="16"/>
          <w:szCs w:val="16"/>
          <w:highlight w:val="white"/>
        </w:rPr>
        <w:t>//повернення значення натурального логарифму</w:t>
      </w:r>
    </w:p>
    <w:p w:rsidR="00D37128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5391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C5391E" w:rsidRPr="00C5391E" w:rsidRDefault="00C5391E" w:rsidP="00C539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4 made by Anton </w:t>
      </w:r>
      <w:proofErr w:type="spellStart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flag = </w:t>
      </w:r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="00C5391E"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,teylorsum,standart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аргумент</w:t>
      </w:r>
      <w:proofErr w:type="spellEnd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, 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раз</w:t>
      </w:r>
      <w:proofErr w:type="spellEnd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а</w:t>
      </w:r>
      <w:proofErr w:type="spellEnd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ормулою</w:t>
      </w:r>
      <w:proofErr w:type="spellEnd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r w:rsidR="00C5391E">
        <w:rPr>
          <w:rFonts w:ascii="Consolas" w:hAnsi="Consolas" w:cs="Consolas"/>
          <w:color w:val="008000"/>
          <w:sz w:val="16"/>
          <w:szCs w:val="16"/>
          <w:highlight w:val="white"/>
        </w:rPr>
        <w:t>Тейлора,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значення стандартної функції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log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()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="00C5391E"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start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, 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ep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end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</w:t>
      </w:r>
      <w:r w:rsidR="00C5391E">
        <w:rPr>
          <w:rFonts w:ascii="Consolas" w:hAnsi="Consolas" w:cs="Consolas"/>
          <w:color w:val="008000"/>
          <w:sz w:val="16"/>
          <w:szCs w:val="16"/>
          <w:highlight w:val="white"/>
        </w:rPr>
        <w:t>//початкове значення аргументу,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крок зміни, кінцеве значення аргументу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="00C5391E" w:rsidRPr="00C5391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error;                      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хибка</w:t>
      </w:r>
      <w:proofErr w:type="spellEnd"/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nt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</w:t>
      </w:r>
      <w:proofErr w:type="gramEnd"/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Enter </w:t>
      </w:r>
      <w:proofErr w:type="spellStart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xstart</w:t>
      </w:r>
      <w:proofErr w:type="spellEnd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, </w:t>
      </w:r>
      <w:proofErr w:type="spellStart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xend</w:t>
      </w:r>
      <w:proofErr w:type="spellEnd"/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and step (-2 2 0.5)"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start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end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step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Input t"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t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gram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setw(5)&lt;&lt;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x"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setw(20)&lt;&lt;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teylorsum"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setw(25)&lt;&lt;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tandart"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(20)&lt;&lt;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rror"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========================================================================"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x =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start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x &lt;=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end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x += step)       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цикл</w:t>
      </w:r>
      <w:proofErr w:type="spellEnd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еребору</w:t>
      </w:r>
      <w:proofErr w:type="spellEnd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начень</w:t>
      </w:r>
      <w:proofErr w:type="spellEnd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аргументів</w:t>
      </w:r>
      <w:proofErr w:type="spellEnd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37128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ї</w:t>
      </w:r>
      <w:proofErr w:type="spellEnd"/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x &gt; 0 &amp;&amp; x &lt;= 1)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ylor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um</w:t>
      </w:r>
      <w:proofErr w:type="spellEnd"/>
      <w:proofErr w:type="gramEnd"/>
      <w:r w:rsidRPr="009C2D2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n</w:t>
      </w:r>
      <w:proofErr w:type="spellEnd"/>
      <w:r w:rsidRPr="009C2D2D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 w:rsidRPr="009C2D2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/ 2) - 1;        </w:t>
      </w:r>
      <w:r w:rsidRPr="009C2D2D">
        <w:rPr>
          <w:rFonts w:ascii="Consolas" w:hAnsi="Consolas" w:cs="Consolas"/>
          <w:color w:val="008000"/>
          <w:sz w:val="16"/>
          <w:szCs w:val="16"/>
          <w:highlight w:val="white"/>
        </w:rPr>
        <w:t>//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визначення</w:t>
      </w:r>
      <w:r w:rsidRPr="009C2D2D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функції</w:t>
      </w:r>
      <w:r w:rsidRPr="009C2D2D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за</w:t>
      </w:r>
      <w:r w:rsidRPr="009C2D2D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формулою</w:t>
      </w:r>
      <w:r w:rsidRPr="009C2D2D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Тейлора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andar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og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</w:t>
      </w:r>
      <w:r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/ 2) - 1;      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//визначення функції за стандартною формулою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rror</w:t>
      </w:r>
      <w:r>
        <w:rPr>
          <w:rFonts w:ascii="Consolas" w:hAnsi="Consolas" w:cs="Consolas"/>
          <w:color w:val="000000"/>
          <w:sz w:val="16"/>
          <w:szCs w:val="16"/>
          <w:highlight w:val="white"/>
        </w:rPr>
        <w:t>=</w:t>
      </w:r>
      <w:proofErr w:type="spellStart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abs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andart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</w:rPr>
        <w:t>-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ylorsum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</w:rPr>
        <w:t>);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//розбіжності між точним і </w:t>
      </w:r>
      <w:r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наближени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значенням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</w:t>
      </w:r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                 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//функція визначена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</w:t>
      </w:r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                 </w:t>
      </w:r>
      <w:r w:rsidRPr="00D37128">
        <w:rPr>
          <w:rFonts w:ascii="Consolas" w:hAnsi="Consolas" w:cs="Consolas"/>
          <w:color w:val="008000"/>
          <w:sz w:val="16"/>
          <w:szCs w:val="16"/>
          <w:highlight w:val="white"/>
        </w:rPr>
        <w:t>//функція не визначена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flag == </w:t>
      </w:r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gram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gram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setw(5)&lt;&lt;x&lt;&lt;setw(20)&lt;&lt;teylorsum&lt;&lt;setw(25)&lt;&lt;standart&lt;&lt;setw(20)&lt;&lt;error &lt;&lt;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"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5) &lt;&lt; x &lt;&l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35) &lt;&lt;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ot defined"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"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37128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1 if you want to start again"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nt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37128" w:rsidRP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} </w:t>
      </w:r>
      <w:r w:rsidRPr="00D37128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nt</w:t>
      </w:r>
      <w:proofErr w:type="spellEnd"/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1);</w:t>
      </w:r>
    </w:p>
    <w:p w:rsidR="00D37128" w:rsidRDefault="00D37128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37128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C5391E" w:rsidRPr="00923165" w:rsidRDefault="00C5391E" w:rsidP="00D371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884887" w:rsidRPr="00884887" w:rsidRDefault="00884887" w:rsidP="00884887">
      <w:pPr>
        <w:tabs>
          <w:tab w:val="left" w:pos="3420"/>
        </w:tabs>
        <w:rPr>
          <w:rFonts w:ascii="Times New Roman" w:hAnsi="Times New Roman" w:cs="Times New Roman"/>
          <w:b/>
          <w:sz w:val="16"/>
          <w:szCs w:val="16"/>
        </w:rPr>
      </w:pPr>
    </w:p>
    <w:p w:rsidR="00EB74FB" w:rsidRPr="009C2D2D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9C2D2D" w:rsidRPr="00D3691B" w:rsidRDefault="009C2D2D" w:rsidP="009C2D2D">
      <w:pPr>
        <w:pStyle w:val="ListParagraph"/>
        <w:tabs>
          <w:tab w:val="left" w:pos="3420"/>
        </w:tabs>
        <w:rPr>
          <w:lang w:val="uk-UA"/>
        </w:rPr>
      </w:pPr>
    </w:p>
    <w:p w:rsidR="00BF2922" w:rsidRDefault="009C2D2D" w:rsidP="009C2D2D">
      <w:pPr>
        <w:pStyle w:val="ListParagraph"/>
        <w:tabs>
          <w:tab w:val="left" w:pos="3420"/>
        </w:tabs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 wp14:anchorId="615E5855" wp14:editId="52C29FEC">
            <wp:extent cx="5448300" cy="54673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6299" t="527" r="12350" b="8398"/>
                    <a:stretch/>
                  </pic:blipFill>
                  <pic:spPr bwMode="auto">
                    <a:xfrm>
                      <a:off x="0" y="0"/>
                      <a:ext cx="5448300" cy="5467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410EA" w:rsidRPr="00D3691B" w:rsidRDefault="00D3691B" w:rsidP="00D3691B">
      <w:pPr>
        <w:tabs>
          <w:tab w:val="left" w:pos="3420"/>
        </w:tabs>
        <w:ind w:left="360"/>
        <w:jc w:val="center"/>
        <w:rPr>
          <w:lang w:val="uk-UA"/>
        </w:rPr>
      </w:pPr>
      <w:r>
        <w:rPr>
          <w:lang w:val="uk-UA"/>
        </w:rPr>
        <w:t xml:space="preserve">Рис.3 </w:t>
      </w:r>
      <w:r>
        <w:rPr>
          <w:lang w:val="en-US"/>
        </w:rPr>
        <w:t xml:space="preserve">Screen Shot </w:t>
      </w:r>
      <w:r>
        <w:rPr>
          <w:lang w:val="uk-UA"/>
        </w:rPr>
        <w:t>результатів</w:t>
      </w:r>
    </w:p>
    <w:p w:rsid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1847BD" w:rsidRP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941FD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D3691B">
        <w:rPr>
          <w:snapToGrid w:val="0"/>
          <w:lang w:val="uk-UA"/>
        </w:rPr>
        <w:t>имо зі ScreenShot’ів, ми ввели 2</w:t>
      </w:r>
      <w:r w:rsidRPr="006E7CE5">
        <w:rPr>
          <w:snapToGrid w:val="0"/>
          <w:lang w:val="uk-UA"/>
        </w:rPr>
        <w:t xml:space="preserve"> варіанти даних. </w:t>
      </w:r>
    </w:p>
    <w:p w:rsidR="00AC428F" w:rsidRDefault="00D3691B" w:rsidP="008410EA">
      <w:pPr>
        <w:pStyle w:val="a"/>
      </w:pPr>
      <w:r>
        <w:t>При аргументі меншому або рівного 0 і більшого 1</w:t>
      </w:r>
      <w:r w:rsidR="00AC428F">
        <w:t xml:space="preserve"> </w:t>
      </w:r>
      <w:r>
        <w:t>функція невизначена</w:t>
      </w:r>
      <w:r w:rsidR="00AC428F">
        <w:t>.</w:t>
      </w:r>
    </w:p>
    <w:p w:rsidR="00AC428F" w:rsidRDefault="00AC428F" w:rsidP="001E6F63">
      <w:pPr>
        <w:pStyle w:val="a"/>
      </w:pPr>
      <w:r w:rsidRPr="006E7CE5">
        <w:t xml:space="preserve"> </w:t>
      </w:r>
      <w:r w:rsidR="00D3691B">
        <w:t>При інших значеннях аргумента обчислюється вираз за допомогою функції Тейлора, вираз за допомогою стандартної функції та похибка</w:t>
      </w:r>
      <w:r>
        <w:t>.</w:t>
      </w: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BF2922" w:rsidRPr="001E6F63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 xml:space="preserve">Програма працює правильно, про що свідчить аналіз результатів та ScreenShot’и. Програма захищена від </w:t>
      </w:r>
      <w:r w:rsidR="00AC428F">
        <w:rPr>
          <w:snapToGrid w:val="0"/>
          <w:lang w:val="uk-UA"/>
        </w:rPr>
        <w:t xml:space="preserve"> </w:t>
      </w:r>
      <w:r w:rsidR="001E6F63">
        <w:rPr>
          <w:snapToGrid w:val="0"/>
          <w:lang w:val="uk-UA"/>
        </w:rPr>
        <w:t>взяття логарифма не додатнього числа</w:t>
      </w:r>
      <w:r w:rsidR="00AC428F">
        <w:rPr>
          <w:snapToGrid w:val="0"/>
          <w:lang w:val="uk-UA"/>
        </w:rPr>
        <w:t>. Програма коректно виводить проміжні результати</w:t>
      </w:r>
      <w:r w:rsidRPr="006E7CE5">
        <w:rPr>
          <w:snapToGrid w:val="0"/>
          <w:lang w:val="uk-UA"/>
        </w:rPr>
        <w:t>.</w:t>
      </w:r>
      <w:r w:rsidRPr="00AC428F">
        <w:rPr>
          <w:snapToGrid w:val="0"/>
          <w:lang w:val="uk-UA"/>
        </w:rPr>
        <w:t xml:space="preserve"> </w:t>
      </w:r>
      <w:r w:rsidR="0026458F">
        <w:rPr>
          <w:snapToGrid w:val="0"/>
          <w:lang w:val="uk-UA"/>
        </w:rPr>
        <w:t xml:space="preserve">Використано </w:t>
      </w:r>
      <w:r w:rsidR="001E6F63">
        <w:rPr>
          <w:snapToGrid w:val="0"/>
          <w:lang w:val="uk-UA"/>
        </w:rPr>
        <w:t>алгоритм розвинення функції у ряд Тейлора</w:t>
      </w:r>
      <w:r w:rsidR="0026458F">
        <w:rPr>
          <w:snapToGrid w:val="0"/>
          <w:lang w:val="uk-UA"/>
        </w:rPr>
        <w:t>.</w:t>
      </w:r>
    </w:p>
    <w:sectPr w:rsidR="00BF2922" w:rsidRPr="001E6F6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C446E8"/>
    <w:multiLevelType w:val="multilevel"/>
    <w:tmpl w:val="DA56AE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B5F5D31"/>
    <w:multiLevelType w:val="multilevel"/>
    <w:tmpl w:val="E5B4E2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612F017A"/>
    <w:multiLevelType w:val="multilevel"/>
    <w:tmpl w:val="A59CC5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0"/>
  </w:num>
  <w:num w:numId="3">
    <w:abstractNumId w:val="7"/>
  </w:num>
  <w:num w:numId="4">
    <w:abstractNumId w:val="12"/>
  </w:num>
  <w:num w:numId="5">
    <w:abstractNumId w:val="5"/>
  </w:num>
  <w:num w:numId="6">
    <w:abstractNumId w:val="11"/>
  </w:num>
  <w:num w:numId="7">
    <w:abstractNumId w:val="2"/>
  </w:num>
  <w:num w:numId="8">
    <w:abstractNumId w:val="8"/>
  </w:num>
  <w:num w:numId="9">
    <w:abstractNumId w:val="4"/>
  </w:num>
  <w:num w:numId="10">
    <w:abstractNumId w:val="3"/>
  </w:num>
  <w:num w:numId="11">
    <w:abstractNumId w:val="13"/>
  </w:num>
  <w:num w:numId="12">
    <w:abstractNumId w:val="9"/>
  </w:num>
  <w:num w:numId="13">
    <w:abstractNumId w:val="6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5246E"/>
    <w:rsid w:val="00063144"/>
    <w:rsid w:val="00182FE3"/>
    <w:rsid w:val="001847BD"/>
    <w:rsid w:val="001E6F63"/>
    <w:rsid w:val="00245C25"/>
    <w:rsid w:val="00247EB1"/>
    <w:rsid w:val="0026458F"/>
    <w:rsid w:val="002941FD"/>
    <w:rsid w:val="003E543F"/>
    <w:rsid w:val="00511ED4"/>
    <w:rsid w:val="00523F7B"/>
    <w:rsid w:val="0058305B"/>
    <w:rsid w:val="00593FD2"/>
    <w:rsid w:val="0067765A"/>
    <w:rsid w:val="00704B81"/>
    <w:rsid w:val="00795832"/>
    <w:rsid w:val="007A01A2"/>
    <w:rsid w:val="007F7F6B"/>
    <w:rsid w:val="00812896"/>
    <w:rsid w:val="008410EA"/>
    <w:rsid w:val="00867463"/>
    <w:rsid w:val="00884610"/>
    <w:rsid w:val="00884887"/>
    <w:rsid w:val="008A2B00"/>
    <w:rsid w:val="00904E6E"/>
    <w:rsid w:val="00923165"/>
    <w:rsid w:val="0097597F"/>
    <w:rsid w:val="009765E1"/>
    <w:rsid w:val="009C2D2D"/>
    <w:rsid w:val="00AC428F"/>
    <w:rsid w:val="00AD5C1E"/>
    <w:rsid w:val="00BD19FA"/>
    <w:rsid w:val="00BF2922"/>
    <w:rsid w:val="00C5391E"/>
    <w:rsid w:val="00D233AC"/>
    <w:rsid w:val="00D3691B"/>
    <w:rsid w:val="00D37128"/>
    <w:rsid w:val="00D56C7B"/>
    <w:rsid w:val="00D653EB"/>
    <w:rsid w:val="00DA51F6"/>
    <w:rsid w:val="00EB74FB"/>
    <w:rsid w:val="00EC30E1"/>
    <w:rsid w:val="00ED4CEB"/>
    <w:rsid w:val="00FC3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11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52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0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F99FB7-80F8-44E3-A493-B3320C9DDB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8</TotalTime>
  <Pages>5</Pages>
  <Words>657</Words>
  <Characters>374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19</cp:revision>
  <dcterms:created xsi:type="dcterms:W3CDTF">2015-10-01T19:55:00Z</dcterms:created>
  <dcterms:modified xsi:type="dcterms:W3CDTF">2015-11-16T06:46:00Z</dcterms:modified>
</cp:coreProperties>
</file>